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8706289"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35pt;height:200.5pt" o:ole="">
            <v:imagedata r:id="rId10" o:title=""/>
          </v:shape>
          <o:OLEObject Type="Embed" ProgID="Visio.Drawing.15" ShapeID="_x0000_i1026" DrawAspect="Content" ObjectID="_1548706290"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7" type="#_x0000_t75" style="width:356.05pt;height:200.05pt" o:ole="">
            <v:imagedata r:id="rId12" o:title=""/>
          </v:shape>
          <o:OLEObject Type="Embed" ProgID="Visio.Drawing.15" ShapeID="_x0000_i1027" DrawAspect="Content" ObjectID="_1548706291"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45pt;height:277.4pt" o:ole="">
            <v:imagedata r:id="rId14" o:title=""/>
          </v:shape>
          <o:OLEObject Type="Embed" ProgID="Visio.Drawing.15" ShapeID="_x0000_i1028" DrawAspect="Content" ObjectID="_1548706292"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5pt;height:2in" o:ole="">
            <v:imagedata r:id="rId16" o:title=""/>
          </v:shape>
          <o:OLEObject Type="Embed" ProgID="Visio.Drawing.15" ShapeID="_x0000_i1029" DrawAspect="Content" ObjectID="_1548706293"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5.1pt;height:270.65pt" o:ole="">
            <v:imagedata r:id="rId18" o:title=""/>
          </v:shape>
          <o:OLEObject Type="Embed" ProgID="Visio.Drawing.15" ShapeID="_x0000_i1030" DrawAspect="Content" ObjectID="_1548706294"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1" type="#_x0000_t75" style="width:307.55pt;height:188.2pt" o:ole="">
            <v:imagedata r:id="rId20" o:title=""/>
          </v:shape>
          <o:OLEObject Type="Embed" ProgID="Visio.Drawing.15" ShapeID="_x0000_i1031" DrawAspect="Content" ObjectID="_1548706295"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2" type="#_x0000_t75" style="width:299.75pt;height:256.55pt" o:ole="">
            <v:imagedata r:id="rId22" o:title=""/>
          </v:shape>
          <o:OLEObject Type="Embed" ProgID="Visio.Drawing.15" ShapeID="_x0000_i1032" DrawAspect="Content" ObjectID="_1548706296" r:id="rId23"/>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4" o:title=""/>
                </v:shape>
                <o:OLEObject Type="Embed" ProgID="Visio.Drawing.15" ShapeID="_x0000_i1033" DrawAspect="Content" ObjectID="_1548706297"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6" o:title=""/>
                </v:shape>
                <o:OLEObject Type="Embed" ProgID="Visio.Drawing.15" ShapeID="_x0000_i1034" DrawAspect="Content" ObjectID="_1548706298" r:id="rId27"/>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28" o:title=""/>
                </v:shape>
                <o:OLEObject Type="Embed" ProgID="Visio.Drawing.15" ShapeID="_x0000_i1035" DrawAspect="Content" ObjectID="_1548706299" r:id="rId29"/>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0" o:title=""/>
                </v:shape>
                <o:OLEObject Type="Embed" ProgID="Visio.Drawing.15" ShapeID="_x0000_i1036" DrawAspect="Content" ObjectID="_1548706300" r:id="rId31"/>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32" o:title=""/>
                </v:shape>
                <o:OLEObject Type="Embed" ProgID="Visio.Drawing.15" ShapeID="_x0000_i1037" DrawAspect="Content" ObjectID="_1548706301" r:id="rId33"/>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30" o:title=""/>
                </v:shape>
                <o:OLEObject Type="Embed" ProgID="Visio.Drawing.15" ShapeID="_x0000_i1038" DrawAspect="Content" ObjectID="_1548706302" r:id="rId34"/>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8" o:title=""/>
                </v:shape>
                <o:OLEObject Type="Embed" ProgID="Visio.Drawing.15" ShapeID="_x0000_i1039" DrawAspect="Content" ObjectID="_1548706303" r:id="rId3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6" o:title=""/>
                </v:shape>
                <o:OLEObject Type="Embed" ProgID="Visio.Drawing.15" ShapeID="_x0000_i1040" DrawAspect="Content" ObjectID="_1548706304" r:id="rId36"/>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1" type="#_x0000_t75" style="width:17.3pt;height:17.3pt" o:ole="">
                  <v:imagedata r:id="rId24" o:title=""/>
                </v:shape>
                <o:OLEObject Type="Embed" ProgID="Visio.Drawing.15" ShapeID="_x0000_i1041" DrawAspect="Content" ObjectID="_1548706305"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2" type="#_x0000_t75" style="width:15.05pt;height:15.05pt" o:ole="">
            <v:imagedata r:id="rId30" o:title=""/>
          </v:shape>
          <o:OLEObject Type="Embed" ProgID="Visio.Drawing.15" ShapeID="_x0000_i1042" DrawAspect="Content" ObjectID="_1548706306"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3" type="#_x0000_t75" style="width:415pt;height:366.8pt" o:ole="">
            <v:imagedata r:id="rId39" o:title=""/>
          </v:shape>
          <o:OLEObject Type="Embed" ProgID="Visio.Drawing.15" ShapeID="_x0000_i1043" DrawAspect="Content" ObjectID="_1548706307"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4" type="#_x0000_t75" style="width:301.5pt;height:229.3pt" o:ole="">
            <v:imagedata r:id="rId41" o:title=""/>
          </v:shape>
          <o:OLEObject Type="Embed" ProgID="Visio.Drawing.15" ShapeID="_x0000_i1044" DrawAspect="Content" ObjectID="_1548706308" r:id="rId42"/>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lastRenderedPageBreak/>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5" type="#_x0000_t75" style="width:293pt;height:146.75pt" o:ole="">
            <v:imagedata r:id="rId43" o:title=""/>
          </v:shape>
          <o:OLEObject Type="Embed" ProgID="Visio.Drawing.15" ShapeID="_x0000_i1045" DrawAspect="Content" ObjectID="_1548706309" r:id="rId44"/>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6" type="#_x0000_t75" style="width:317.2pt;height:66.55pt" o:ole="">
            <v:imagedata r:id="rId45" o:title=""/>
          </v:shape>
          <o:OLEObject Type="Embed" ProgID="Visio.Drawing.15" ShapeID="_x0000_i1046" DrawAspect="Content" ObjectID="_1548706310" r:id="rId46"/>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w:t>
      </w:r>
      <w:r w:rsidRPr="00AE3AC5">
        <w:rPr>
          <w:sz w:val="24"/>
          <w:szCs w:val="24"/>
        </w:rPr>
        <w:lastRenderedPageBreak/>
        <w:t>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983432">
      <w:pPr>
        <w:pStyle w:val="a5"/>
        <w:numPr>
          <w:ilvl w:val="0"/>
          <w:numId w:val="17"/>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983432">
      <w:pPr>
        <w:pStyle w:val="a5"/>
        <w:numPr>
          <w:ilvl w:val="0"/>
          <w:numId w:val="17"/>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983432">
      <w:pPr>
        <w:pStyle w:val="a5"/>
        <w:numPr>
          <w:ilvl w:val="0"/>
          <w:numId w:val="17"/>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Default="008A41B0" w:rsidP="00660DB6">
      <w:pPr>
        <w:jc w:val="center"/>
        <w:rPr>
          <w:szCs w:val="21"/>
        </w:rPr>
      </w:pPr>
      <w:r>
        <w:rPr>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7" type="#_x0000_t75" style="width:302.3pt;height:135.5pt" o:ole="">
            <v:imagedata r:id="rId48" o:title=""/>
          </v:shape>
          <o:OLEObject Type="Embed" ProgID="Visio.Drawing.15" ShapeID="_x0000_i1047" DrawAspect="Content" ObjectID="_1548706311" r:id="rId49"/>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lastRenderedPageBreak/>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rFonts w:hint="eastAsia"/>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rFonts w:hint="eastAsia"/>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rFonts w:hint="eastAsia"/>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rFonts w:hint="eastAsia"/>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rFonts w:hint="eastAsia"/>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rFonts w:hint="eastAsia"/>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rFonts w:hint="eastAsia"/>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rFonts w:hint="eastAsia"/>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rFonts w:hint="eastAsia"/>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rFonts w:hint="eastAsia"/>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rFonts w:hint="eastAsia"/>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rFonts w:hint="eastAsia"/>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rFonts w:hint="eastAsia"/>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rFonts w:hint="eastAsia"/>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rFonts w:hint="eastAsia"/>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rFonts w:hint="eastAsia"/>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rFonts w:hint="eastAsia"/>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lastRenderedPageBreak/>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B1B1C" w:rsidRPr="00EB1B1C" w:rsidRDefault="00EB1B1C">
                            <w:pPr>
                              <w:rPr>
                                <w:rFonts w:ascii="Times New Roman" w:hAnsi="Times New Roman" w:cs="Times New Roman" w:hint="eastAsia"/>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D6197D" w:rsidRDefault="00D6197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D6197D" w:rsidRDefault="00D6197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D6197D" w:rsidRPr="00D6197D" w:rsidRDefault="00D6197D">
                            <w:pPr>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D6197D" w:rsidRPr="00D6197D" w:rsidRDefault="00D6197D">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D6197D" w:rsidRPr="00D6197D" w:rsidRDefault="00D6197D">
                            <w:pPr>
                              <w:rPr>
                                <w:rFonts w:ascii="Times New Roman" w:hAnsi="Times New Roman" w:cs="Times New Roman"/>
                                <w:sz w:val="24"/>
                                <w:szCs w:val="24"/>
                              </w:rPr>
                            </w:pPr>
                            <w:r w:rsidRPr="00D6197D">
                              <w:rPr>
                                <w:rFonts w:ascii="Times New Roman" w:hAnsi="Times New Roman" w:cs="Times New Roman"/>
                                <w:sz w:val="24"/>
                                <w:szCs w:val="24"/>
                              </w:rPr>
                              <w:t>{</w:t>
                            </w:r>
                          </w:p>
                          <w:p w:rsidR="00D6197D" w:rsidRPr="00D6197D" w:rsidRDefault="00D6197D">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D6197D" w:rsidRDefault="00D6197D">
                            <w:pPr>
                              <w:rPr>
                                <w:rFonts w:ascii="Times New Roman" w:hAnsi="Times New Roman" w:cs="Times New Roman"/>
                                <w:sz w:val="24"/>
                                <w:szCs w:val="24"/>
                              </w:rPr>
                            </w:pPr>
                            <w:r w:rsidRPr="00D6197D">
                              <w:rPr>
                                <w:rFonts w:ascii="Times New Roman" w:hAnsi="Times New Roman" w:cs="Times New Roman"/>
                                <w:sz w:val="24"/>
                                <w:szCs w:val="24"/>
                              </w:rPr>
                              <w:t>}</w:t>
                            </w:r>
                          </w:p>
                          <w:p w:rsidR="00EB1B1C" w:rsidRDefault="00EB1B1C">
                            <w:pPr>
                              <w:rPr>
                                <w:rFonts w:ascii="Times New Roman" w:hAnsi="Times New Roman" w:cs="Times New Roman"/>
                                <w:sz w:val="24"/>
                                <w:szCs w:val="24"/>
                              </w:rPr>
                            </w:pPr>
                          </w:p>
                          <w:p w:rsidR="00EB1B1C" w:rsidRPr="00EB1B1C" w:rsidRDefault="00EB1B1C">
                            <w:pPr>
                              <w:rPr>
                                <w:rFonts w:ascii="Times New Roman" w:hAnsi="Times New Roman" w:cs="Times New Roman" w:hint="eastAsia"/>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B1B1C" w:rsidRDefault="00EB1B1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B1B1C" w:rsidRDefault="00EB1B1C">
                            <w:pPr>
                              <w:rPr>
                                <w:rFonts w:ascii="Times New Roman" w:hAnsi="Times New Roman" w:cs="Times New Roman"/>
                                <w:sz w:val="24"/>
                                <w:szCs w:val="24"/>
                              </w:rPr>
                            </w:pPr>
                            <w:r>
                              <w:rPr>
                                <w:rFonts w:ascii="Times New Roman" w:hAnsi="Times New Roman" w:cs="Times New Roman"/>
                                <w:sz w:val="24"/>
                                <w:szCs w:val="24"/>
                              </w:rPr>
                              <w:t>1 getCubePrimitive</w:t>
                            </w:r>
                          </w:p>
                          <w:p w:rsidR="00EB1B1C" w:rsidRPr="00EB1B1C" w:rsidRDefault="00EB1B1C">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EB1B1C" w:rsidRPr="00EB1B1C" w:rsidRDefault="00EB1B1C">
                      <w:pPr>
                        <w:rPr>
                          <w:rFonts w:ascii="Times New Roman" w:hAnsi="Times New Roman" w:cs="Times New Roman" w:hint="eastAsia"/>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D6197D" w:rsidRDefault="00D6197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D6197D" w:rsidRDefault="00D6197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D6197D" w:rsidRPr="00D6197D" w:rsidRDefault="00D6197D">
                      <w:pPr>
                        <w:rPr>
                          <w:rFonts w:ascii="Times New Roman" w:hAnsi="Times New Roman" w:cs="Times New Roman" w:hint="eastAsia"/>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D6197D" w:rsidRPr="00D6197D" w:rsidRDefault="00D6197D">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D6197D" w:rsidRPr="00D6197D" w:rsidRDefault="00D6197D">
                      <w:pPr>
                        <w:rPr>
                          <w:rFonts w:ascii="Times New Roman" w:hAnsi="Times New Roman" w:cs="Times New Roman"/>
                          <w:sz w:val="24"/>
                          <w:szCs w:val="24"/>
                        </w:rPr>
                      </w:pPr>
                      <w:r w:rsidRPr="00D6197D">
                        <w:rPr>
                          <w:rFonts w:ascii="Times New Roman" w:hAnsi="Times New Roman" w:cs="Times New Roman"/>
                          <w:sz w:val="24"/>
                          <w:szCs w:val="24"/>
                        </w:rPr>
                        <w:t>{</w:t>
                      </w:r>
                    </w:p>
                    <w:p w:rsidR="00D6197D" w:rsidRPr="00D6197D" w:rsidRDefault="00D6197D">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D6197D" w:rsidRDefault="00D6197D">
                      <w:pPr>
                        <w:rPr>
                          <w:rFonts w:ascii="Times New Roman" w:hAnsi="Times New Roman" w:cs="Times New Roman"/>
                          <w:sz w:val="24"/>
                          <w:szCs w:val="24"/>
                        </w:rPr>
                      </w:pPr>
                      <w:r w:rsidRPr="00D6197D">
                        <w:rPr>
                          <w:rFonts w:ascii="Times New Roman" w:hAnsi="Times New Roman" w:cs="Times New Roman"/>
                          <w:sz w:val="24"/>
                          <w:szCs w:val="24"/>
                        </w:rPr>
                        <w:t>}</w:t>
                      </w:r>
                    </w:p>
                    <w:p w:rsidR="00EB1B1C" w:rsidRDefault="00EB1B1C">
                      <w:pPr>
                        <w:rPr>
                          <w:rFonts w:ascii="Times New Roman" w:hAnsi="Times New Roman" w:cs="Times New Roman"/>
                          <w:sz w:val="24"/>
                          <w:szCs w:val="24"/>
                        </w:rPr>
                      </w:pPr>
                    </w:p>
                    <w:p w:rsidR="00EB1B1C" w:rsidRPr="00EB1B1C" w:rsidRDefault="00EB1B1C">
                      <w:pPr>
                        <w:rPr>
                          <w:rFonts w:ascii="Times New Roman" w:hAnsi="Times New Roman" w:cs="Times New Roman" w:hint="eastAsia"/>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B1B1C" w:rsidRDefault="00EB1B1C">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B1B1C" w:rsidRDefault="00EB1B1C">
                      <w:pPr>
                        <w:rPr>
                          <w:rFonts w:ascii="Times New Roman" w:hAnsi="Times New Roman" w:cs="Times New Roman"/>
                          <w:sz w:val="24"/>
                          <w:szCs w:val="24"/>
                        </w:rPr>
                      </w:pPr>
                      <w:r>
                        <w:rPr>
                          <w:rFonts w:ascii="Times New Roman" w:hAnsi="Times New Roman" w:cs="Times New Roman"/>
                          <w:sz w:val="24"/>
                          <w:szCs w:val="24"/>
                        </w:rPr>
                        <w:t>1 getCubePrimitive</w:t>
                      </w:r>
                    </w:p>
                    <w:p w:rsidR="00EB1B1C" w:rsidRPr="00EB1B1C" w:rsidRDefault="00EB1B1C">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rFonts w:hint="eastAsia"/>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16872" w:rsidRPr="00216872" w:rsidRDefault="00216872" w:rsidP="00216872">
                            <w:pPr>
                              <w:rPr>
                                <w:rFonts w:ascii="Times New Roman" w:hAnsi="Times New Roman" w:cs="Times New Roman" w:hint="eastAsia"/>
                                <w:sz w:val="24"/>
                                <w:szCs w:val="24"/>
                              </w:rPr>
                            </w:pPr>
                            <w:r w:rsidRPr="00216872">
                              <w:rPr>
                                <w:rFonts w:ascii="Times New Roman" w:hAnsi="Times New Roman" w:cs="Times New Roman"/>
                                <w:sz w:val="24"/>
                                <w:szCs w:val="24"/>
                              </w:rPr>
                              <w:t xml:space="preserve">    Oth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001708AC">
                              <w:rPr>
                                <w:rFonts w:ascii="Times New Roman" w:hAnsi="Times New Roman" w:cs="Times New Roman"/>
                                <w:sz w:val="24"/>
                                <w:szCs w:val="24"/>
                              </w:rPr>
                              <w:t>未分类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16872" w:rsidRPr="00216872" w:rsidRDefault="00216872" w:rsidP="00216872">
                            <w:pPr>
                              <w:rPr>
                                <w:rFonts w:ascii="Times New Roman" w:hAnsi="Times New Roman" w:cs="Times New Roman" w:hint="eastAsia"/>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16872" w:rsidRPr="00216872" w:rsidRDefault="00216872" w:rsidP="00216872">
                      <w:pPr>
                        <w:rPr>
                          <w:rFonts w:ascii="Times New Roman" w:hAnsi="Times New Roman" w:cs="Times New Roman" w:hint="eastAsia"/>
                          <w:sz w:val="24"/>
                          <w:szCs w:val="24"/>
                        </w:rPr>
                      </w:pPr>
                      <w:r w:rsidRPr="00216872">
                        <w:rPr>
                          <w:rFonts w:ascii="Times New Roman" w:hAnsi="Times New Roman" w:cs="Times New Roman"/>
                          <w:sz w:val="24"/>
                          <w:szCs w:val="24"/>
                        </w:rPr>
                        <w:t xml:space="preserve">    Other,</w:t>
                      </w:r>
                      <w:r w:rsidR="00463C42">
                        <w:rPr>
                          <w:rFonts w:ascii="Times New Roman" w:hAnsi="Times New Roman" w:cs="Times New Roman"/>
                          <w:sz w:val="24"/>
                          <w:szCs w:val="24"/>
                        </w:rPr>
                        <w:t xml:space="preserve">  </w:t>
                      </w:r>
                      <w:r w:rsidRPr="00216872">
                        <w:rPr>
                          <w:rFonts w:ascii="Times New Roman" w:hAnsi="Times New Roman" w:cs="Times New Roman"/>
                          <w:sz w:val="24"/>
                          <w:szCs w:val="24"/>
                        </w:rPr>
                        <w:t>//</w:t>
                      </w:r>
                      <w:r w:rsidR="001708AC">
                        <w:rPr>
                          <w:rFonts w:ascii="Times New Roman" w:hAnsi="Times New Roman" w:cs="Times New Roman"/>
                          <w:sz w:val="24"/>
                          <w:szCs w:val="24"/>
                        </w:rPr>
                        <w:t>未分类的图元</w:t>
                      </w:r>
                    </w:p>
                    <w:p w:rsidR="00216872" w:rsidRPr="00216872" w:rsidRDefault="00216872"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16872" w:rsidRPr="00216872" w:rsidRDefault="00216872" w:rsidP="00216872">
                      <w:pPr>
                        <w:rPr>
                          <w:rFonts w:ascii="Times New Roman" w:hAnsi="Times New Roman" w:cs="Times New Roman" w:hint="eastAsia"/>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w:t>
      </w:r>
      <w:r w:rsidR="00DA462F">
        <w:rPr>
          <w:sz w:val="24"/>
          <w:szCs w:val="24"/>
        </w:rPr>
        <w:lastRenderedPageBreak/>
        <w:t>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A462F" w:rsidRDefault="00DA462F"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DA462F" w:rsidRDefault="00DA462F" w:rsidP="00DA462F">
                            <w:pPr>
                              <w:rPr>
                                <w:rFonts w:ascii="Times New Roman" w:hAnsi="Times New Roman" w:cs="Times New Roman"/>
                                <w:sz w:val="24"/>
                                <w:szCs w:val="24"/>
                              </w:rPr>
                            </w:pPr>
                            <w:r>
                              <w:rPr>
                                <w:rFonts w:ascii="Times New Roman" w:hAnsi="Times New Roman" w:cs="Times New Roman" w:hint="eastAsia"/>
                                <w:sz w:val="24"/>
                                <w:szCs w:val="24"/>
                              </w:rPr>
                              <w:t>{</w:t>
                            </w:r>
                          </w:p>
                          <w:p w:rsidR="00DA462F" w:rsidRDefault="00DA462F"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A7D69" w:rsidRDefault="008A7D69"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A7D69" w:rsidRDefault="008A7D69" w:rsidP="00DA462F">
                            <w:pPr>
                              <w:rPr>
                                <w:rFonts w:ascii="Times New Roman" w:hAnsi="Times New Roman" w:cs="Times New Roman" w:hint="eastAsia"/>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A7D69" w:rsidRDefault="008A7D69" w:rsidP="00DA462F">
                            <w:pPr>
                              <w:rPr>
                                <w:rFonts w:ascii="Times New Roman" w:hAnsi="Times New Roman" w:cs="Times New Roman"/>
                                <w:sz w:val="24"/>
                                <w:szCs w:val="24"/>
                              </w:rPr>
                            </w:pPr>
                            <w:r>
                              <w:rPr>
                                <w:rFonts w:ascii="Times New Roman" w:hAnsi="Times New Roman" w:cs="Times New Roman"/>
                                <w:sz w:val="24"/>
                                <w:szCs w:val="24"/>
                              </w:rPr>
                              <w:tab/>
                            </w:r>
                          </w:p>
                          <w:p w:rsidR="008A7D69" w:rsidRDefault="008A7D69" w:rsidP="00DA462F">
                            <w:pPr>
                              <w:rPr>
                                <w:rFonts w:ascii="Times New Roman" w:hAnsi="Times New Roman" w:cs="Times New Roman" w:hint="eastAsia"/>
                                <w:sz w:val="24"/>
                                <w:szCs w:val="24"/>
                              </w:rPr>
                            </w:pPr>
                            <w:r>
                              <w:rPr>
                                <w:rFonts w:ascii="Times New Roman" w:hAnsi="Times New Roman" w:cs="Times New Roman"/>
                                <w:sz w:val="24"/>
                                <w:szCs w:val="24"/>
                              </w:rPr>
                              <w:tab/>
                              <w:t>return item;</w:t>
                            </w:r>
                          </w:p>
                          <w:p w:rsidR="00DA462F" w:rsidRPr="00216872" w:rsidRDefault="00DA462F" w:rsidP="00DA462F">
                            <w:pPr>
                              <w:rPr>
                                <w:rFonts w:ascii="Times New Roman" w:hAnsi="Times New Roman" w:cs="Times New Roman" w:hint="eastAsia"/>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DA462F" w:rsidRDefault="00DA462F"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DA462F" w:rsidRDefault="00DA462F" w:rsidP="00DA462F">
                      <w:pPr>
                        <w:rPr>
                          <w:rFonts w:ascii="Times New Roman" w:hAnsi="Times New Roman" w:cs="Times New Roman"/>
                          <w:sz w:val="24"/>
                          <w:szCs w:val="24"/>
                        </w:rPr>
                      </w:pPr>
                      <w:r>
                        <w:rPr>
                          <w:rFonts w:ascii="Times New Roman" w:hAnsi="Times New Roman" w:cs="Times New Roman" w:hint="eastAsia"/>
                          <w:sz w:val="24"/>
                          <w:szCs w:val="24"/>
                        </w:rPr>
                        <w:t>{</w:t>
                      </w:r>
                    </w:p>
                    <w:p w:rsidR="00DA462F" w:rsidRDefault="00DA462F"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8A7D69" w:rsidRDefault="008A7D69"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8A7D69" w:rsidRDefault="008A7D69" w:rsidP="00DA462F">
                      <w:pPr>
                        <w:rPr>
                          <w:rFonts w:ascii="Times New Roman" w:hAnsi="Times New Roman" w:cs="Times New Roman" w:hint="eastAsia"/>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8A7D69" w:rsidRDefault="008A7D69" w:rsidP="00DA462F">
                      <w:pPr>
                        <w:rPr>
                          <w:rFonts w:ascii="Times New Roman" w:hAnsi="Times New Roman" w:cs="Times New Roman"/>
                          <w:sz w:val="24"/>
                          <w:szCs w:val="24"/>
                        </w:rPr>
                      </w:pPr>
                      <w:r>
                        <w:rPr>
                          <w:rFonts w:ascii="Times New Roman" w:hAnsi="Times New Roman" w:cs="Times New Roman"/>
                          <w:sz w:val="24"/>
                          <w:szCs w:val="24"/>
                        </w:rPr>
                        <w:tab/>
                      </w:r>
                    </w:p>
                    <w:p w:rsidR="008A7D69" w:rsidRDefault="008A7D69" w:rsidP="00DA462F">
                      <w:pPr>
                        <w:rPr>
                          <w:rFonts w:ascii="Times New Roman" w:hAnsi="Times New Roman" w:cs="Times New Roman" w:hint="eastAsia"/>
                          <w:sz w:val="24"/>
                          <w:szCs w:val="24"/>
                        </w:rPr>
                      </w:pPr>
                      <w:r>
                        <w:rPr>
                          <w:rFonts w:ascii="Times New Roman" w:hAnsi="Times New Roman" w:cs="Times New Roman"/>
                          <w:sz w:val="24"/>
                          <w:szCs w:val="24"/>
                        </w:rPr>
                        <w:tab/>
                        <w:t>return item;</w:t>
                      </w:r>
                    </w:p>
                    <w:p w:rsidR="00DA462F" w:rsidRPr="00216872" w:rsidRDefault="00DA462F" w:rsidP="00DA462F">
                      <w:pPr>
                        <w:rPr>
                          <w:rFonts w:ascii="Times New Roman" w:hAnsi="Times New Roman" w:cs="Times New Roman" w:hint="eastAsia"/>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rFonts w:hint="eastAsia"/>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BB695D" w:rsidRDefault="00BB695D"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BB695D" w:rsidRDefault="00BB695D" w:rsidP="00FC2A29">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FC2A29" w:rsidRPr="00FC2A29" w:rsidRDefault="00FC2A29"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FC2A29" w:rsidRPr="00FC2A29" w:rsidRDefault="00FC2A29"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62056" w:rsidRPr="00216872" w:rsidRDefault="00FC2A29" w:rsidP="00FC2A29">
                            <w:pPr>
                              <w:rPr>
                                <w:rFonts w:ascii="Times New Roman" w:hAnsi="Times New Roman" w:cs="Times New Roman" w:hint="eastAsia"/>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BB695D" w:rsidRDefault="00BB695D"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BB695D" w:rsidRDefault="00BB695D" w:rsidP="00FC2A29">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FC2A29" w:rsidRPr="00FC2A29" w:rsidRDefault="00FC2A29"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FC2A29" w:rsidRPr="00FC2A29" w:rsidRDefault="00FC2A29"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62056" w:rsidRPr="00216872" w:rsidRDefault="00FC2A29" w:rsidP="00FC2A29">
                      <w:pPr>
                        <w:rPr>
                          <w:rFonts w:ascii="Times New Roman" w:hAnsi="Times New Roman" w:cs="Times New Roman" w:hint="eastAsia"/>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BB695D" w:rsidRDefault="00BB695D"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BB695D" w:rsidRPr="00BB695D" w:rsidRDefault="00BB695D" w:rsidP="00BB695D">
                            <w:pPr>
                              <w:rPr>
                                <w:rFonts w:ascii="Times New Roman" w:hAnsi="Times New Roman" w:cs="Times New Roman" w:hint="eastAsia"/>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BB695D" w:rsidRPr="00216872" w:rsidRDefault="00BB695D" w:rsidP="00BB695D">
                            <w:pPr>
                              <w:rPr>
                                <w:rFonts w:ascii="Times New Roman" w:hAnsi="Times New Roman" w:cs="Times New Roman" w:hint="eastAsia"/>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BB695D" w:rsidRDefault="00BB695D"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BB695D" w:rsidRPr="00BB695D" w:rsidRDefault="00BB695D" w:rsidP="00BB695D">
                      <w:pPr>
                        <w:rPr>
                          <w:rFonts w:ascii="Times New Roman" w:hAnsi="Times New Roman" w:cs="Times New Roman" w:hint="eastAsia"/>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BB695D" w:rsidRPr="00216872" w:rsidRDefault="00BB695D" w:rsidP="00BB695D">
                      <w:pPr>
                        <w:rPr>
                          <w:rFonts w:ascii="Times New Roman" w:hAnsi="Times New Roman" w:cs="Times New Roman" w:hint="eastAsia"/>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lastRenderedPageBreak/>
        <w:t>（</w:t>
      </w:r>
      <w:r>
        <w:rPr>
          <w:rFonts w:hint="eastAsia"/>
          <w:sz w:val="24"/>
          <w:szCs w:val="24"/>
        </w:rPr>
        <w:t>3</w:t>
      </w:r>
      <w:r>
        <w:rPr>
          <w:rFonts w:hint="eastAsia"/>
          <w:sz w:val="24"/>
          <w:szCs w:val="24"/>
        </w:rPr>
        <w:t>）提取图元并进行相应处理</w:t>
      </w:r>
    </w:p>
    <w:p w:rsidR="009555E8" w:rsidRDefault="009555E8" w:rsidP="009555E8">
      <w:pPr>
        <w:jc w:val="center"/>
        <w:rPr>
          <w:rFonts w:hint="eastAsia"/>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555E8" w:rsidRDefault="009555E8" w:rsidP="009555E8">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555E8" w:rsidRPr="009555E8" w:rsidRDefault="009555E8" w:rsidP="009555E8">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555E8" w:rsidRPr="009555E8" w:rsidRDefault="009555E8" w:rsidP="009555E8">
                            <w:pPr>
                              <w:rPr>
                                <w:rFonts w:ascii="Times New Roman" w:hAnsi="Times New Roman" w:cs="Times New Roman" w:hint="eastAsia"/>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555E8" w:rsidRPr="009555E8" w:rsidRDefault="00340524"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009555E8" w:rsidRPr="009555E8">
                              <w:rPr>
                                <w:rFonts w:ascii="Times New Roman" w:hAnsi="Times New Roman" w:cs="Times New Roman"/>
                                <w:sz w:val="24"/>
                                <w:szCs w:val="24"/>
                              </w:rPr>
                              <w:t>continue;</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555E8" w:rsidRPr="009555E8" w:rsidRDefault="009555E8" w:rsidP="009555E8">
                            <w:pPr>
                              <w:rPr>
                                <w:rFonts w:ascii="Times New Roman" w:hAnsi="Times New Roman" w:cs="Times New Roman" w:hint="eastAsia"/>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555E8" w:rsidRPr="00216872" w:rsidRDefault="009555E8" w:rsidP="009555E8">
                            <w:pPr>
                              <w:rPr>
                                <w:rFonts w:ascii="Times New Roman" w:hAnsi="Times New Roman" w:cs="Times New Roman" w:hint="eastAsia"/>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9555E8" w:rsidRDefault="009555E8" w:rsidP="009555E8">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555E8" w:rsidRPr="009555E8" w:rsidRDefault="009555E8" w:rsidP="009555E8">
                      <w:pPr>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555E8" w:rsidRPr="009555E8" w:rsidRDefault="009555E8" w:rsidP="009555E8">
                      <w:pPr>
                        <w:rPr>
                          <w:rFonts w:ascii="Times New Roman" w:hAnsi="Times New Roman" w:cs="Times New Roman" w:hint="eastAsia"/>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555E8" w:rsidRPr="009555E8" w:rsidRDefault="00340524"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009555E8" w:rsidRPr="009555E8">
                        <w:rPr>
                          <w:rFonts w:ascii="Times New Roman" w:hAnsi="Times New Roman" w:cs="Times New Roman"/>
                          <w:sz w:val="24"/>
                          <w:szCs w:val="24"/>
                        </w:rPr>
                        <w:t>continue;</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555E8" w:rsidRPr="009555E8" w:rsidRDefault="009555E8" w:rsidP="009555E8">
                      <w:pPr>
                        <w:rPr>
                          <w:rFonts w:ascii="Times New Roman" w:hAnsi="Times New Roman" w:cs="Times New Roman" w:hint="eastAsia"/>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555E8" w:rsidRPr="009555E8" w:rsidRDefault="009555E8"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555E8" w:rsidRPr="00216872" w:rsidRDefault="009555E8" w:rsidP="009555E8">
                      <w:pPr>
                        <w:rPr>
                          <w:rFonts w:ascii="Times New Roman" w:hAnsi="Times New Roman" w:cs="Times New Roman" w:hint="eastAsia"/>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8" type="#_x0000_t75" style="width:329.2pt;height:318pt" o:ole="">
            <v:imagedata r:id="rId50" o:title=""/>
          </v:shape>
          <o:OLEObject Type="Embed" ProgID="Visio.Drawing.15" ShapeID="_x0000_i1048" DrawAspect="Content" ObjectID="_1548706312" r:id="rId51"/>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lastRenderedPageBreak/>
        <w:t xml:space="preserve">3.1.4 </w:t>
      </w:r>
      <w:r>
        <w:rPr>
          <w:rFonts w:hint="eastAsia"/>
          <w:sz w:val="24"/>
          <w:szCs w:val="24"/>
        </w:rPr>
        <w:t>画布管理器的设计与实现</w:t>
      </w:r>
      <w:bookmarkStart w:id="5" w:name="_GoBack"/>
      <w:bookmarkEnd w:id="5"/>
    </w:p>
    <w:p w:rsidR="00340524" w:rsidRDefault="00340524">
      <w:pPr>
        <w:rPr>
          <w:sz w:val="24"/>
          <w:szCs w:val="24"/>
        </w:rPr>
      </w:pPr>
    </w:p>
    <w:p w:rsidR="00340524" w:rsidRDefault="00340524">
      <w:pPr>
        <w:rPr>
          <w:sz w:val="24"/>
          <w:szCs w:val="24"/>
        </w:rPr>
      </w:pPr>
    </w:p>
    <w:p w:rsidR="00340524" w:rsidRDefault="00340524">
      <w:pPr>
        <w:rPr>
          <w:sz w:val="24"/>
          <w:szCs w:val="24"/>
        </w:rPr>
      </w:pPr>
    </w:p>
    <w:p w:rsidR="00340524" w:rsidRDefault="00340524">
      <w:pPr>
        <w:rPr>
          <w:rFonts w:hint="eastAsia"/>
          <w:sz w:val="24"/>
          <w:szCs w:val="24"/>
        </w:rPr>
      </w:pPr>
    </w:p>
    <w:p w:rsidR="00D47126" w:rsidRPr="00B86EE0" w:rsidRDefault="00D47126">
      <w:pPr>
        <w:rPr>
          <w:rFonts w:hint="eastAsia"/>
          <w:sz w:val="24"/>
          <w:szCs w:val="24"/>
        </w:rPr>
      </w:pPr>
    </w:p>
    <w:sectPr w:rsidR="00D47126"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50CB" w:rsidRDefault="004B50CB" w:rsidP="004C26A3">
      <w:r>
        <w:separator/>
      </w:r>
    </w:p>
  </w:endnote>
  <w:endnote w:type="continuationSeparator" w:id="0">
    <w:p w:rsidR="004B50CB" w:rsidRDefault="004B50CB"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50CB" w:rsidRDefault="004B50CB" w:rsidP="004C26A3">
      <w:r>
        <w:separator/>
      </w:r>
    </w:p>
  </w:footnote>
  <w:footnote w:type="continuationSeparator" w:id="0">
    <w:p w:rsidR="004B50CB" w:rsidRDefault="004B50CB"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4"/>
  </w:num>
  <w:num w:numId="7">
    <w:abstractNumId w:val="5"/>
  </w:num>
  <w:num w:numId="8">
    <w:abstractNumId w:val="7"/>
  </w:num>
  <w:num w:numId="9">
    <w:abstractNumId w:val="17"/>
  </w:num>
  <w:num w:numId="10">
    <w:abstractNumId w:val="12"/>
  </w:num>
  <w:num w:numId="11">
    <w:abstractNumId w:val="10"/>
  </w:num>
  <w:num w:numId="12">
    <w:abstractNumId w:val="2"/>
  </w:num>
  <w:num w:numId="13">
    <w:abstractNumId w:val="19"/>
  </w:num>
  <w:num w:numId="14">
    <w:abstractNumId w:val="9"/>
  </w:num>
  <w:num w:numId="15">
    <w:abstractNumId w:val="11"/>
  </w:num>
  <w:num w:numId="16">
    <w:abstractNumId w:val="16"/>
  </w:num>
  <w:num w:numId="17">
    <w:abstractNumId w:val="15"/>
  </w:num>
  <w:num w:numId="18">
    <w:abstractNumId w:val="8"/>
  </w:num>
  <w:num w:numId="19">
    <w:abstractNumId w:val="13"/>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20462"/>
    <w:rsid w:val="000206BF"/>
    <w:rsid w:val="00024522"/>
    <w:rsid w:val="00030389"/>
    <w:rsid w:val="000356AD"/>
    <w:rsid w:val="000430F3"/>
    <w:rsid w:val="00057DA0"/>
    <w:rsid w:val="00071092"/>
    <w:rsid w:val="0007645D"/>
    <w:rsid w:val="0007713D"/>
    <w:rsid w:val="00086AF7"/>
    <w:rsid w:val="000871B8"/>
    <w:rsid w:val="000916E8"/>
    <w:rsid w:val="000A2E61"/>
    <w:rsid w:val="000A6204"/>
    <w:rsid w:val="000A7429"/>
    <w:rsid w:val="000B0008"/>
    <w:rsid w:val="000B156D"/>
    <w:rsid w:val="000B729B"/>
    <w:rsid w:val="000C653D"/>
    <w:rsid w:val="000E1F29"/>
    <w:rsid w:val="000E3A5B"/>
    <w:rsid w:val="000E45F5"/>
    <w:rsid w:val="000E5F28"/>
    <w:rsid w:val="000F393F"/>
    <w:rsid w:val="000F4A09"/>
    <w:rsid w:val="000F5054"/>
    <w:rsid w:val="000F50C6"/>
    <w:rsid w:val="000F5B2B"/>
    <w:rsid w:val="000F629E"/>
    <w:rsid w:val="00106A20"/>
    <w:rsid w:val="0011009A"/>
    <w:rsid w:val="00111965"/>
    <w:rsid w:val="00114483"/>
    <w:rsid w:val="00120502"/>
    <w:rsid w:val="00121B09"/>
    <w:rsid w:val="00124127"/>
    <w:rsid w:val="00130B37"/>
    <w:rsid w:val="0014122F"/>
    <w:rsid w:val="00141F00"/>
    <w:rsid w:val="0014696A"/>
    <w:rsid w:val="0014779D"/>
    <w:rsid w:val="0015201E"/>
    <w:rsid w:val="0015560B"/>
    <w:rsid w:val="00156C77"/>
    <w:rsid w:val="0015724F"/>
    <w:rsid w:val="00160FC8"/>
    <w:rsid w:val="00162265"/>
    <w:rsid w:val="001660BE"/>
    <w:rsid w:val="0016722E"/>
    <w:rsid w:val="001708AC"/>
    <w:rsid w:val="00171462"/>
    <w:rsid w:val="001756FB"/>
    <w:rsid w:val="00177CD2"/>
    <w:rsid w:val="0018163A"/>
    <w:rsid w:val="0019063A"/>
    <w:rsid w:val="00194709"/>
    <w:rsid w:val="001961C4"/>
    <w:rsid w:val="001A5F70"/>
    <w:rsid w:val="001A6E1C"/>
    <w:rsid w:val="001C2FC9"/>
    <w:rsid w:val="001C435A"/>
    <w:rsid w:val="001D1DAA"/>
    <w:rsid w:val="001D7352"/>
    <w:rsid w:val="001E7C36"/>
    <w:rsid w:val="001F42A2"/>
    <w:rsid w:val="001F73E3"/>
    <w:rsid w:val="001F79D6"/>
    <w:rsid w:val="00207F2A"/>
    <w:rsid w:val="0021520A"/>
    <w:rsid w:val="0021541E"/>
    <w:rsid w:val="00215CCE"/>
    <w:rsid w:val="00215F6B"/>
    <w:rsid w:val="00216872"/>
    <w:rsid w:val="002201AB"/>
    <w:rsid w:val="002213FB"/>
    <w:rsid w:val="0022226F"/>
    <w:rsid w:val="0022277F"/>
    <w:rsid w:val="00230A94"/>
    <w:rsid w:val="002377FF"/>
    <w:rsid w:val="00241C79"/>
    <w:rsid w:val="00244AFE"/>
    <w:rsid w:val="00244E9B"/>
    <w:rsid w:val="002531E1"/>
    <w:rsid w:val="002565F6"/>
    <w:rsid w:val="00272FD9"/>
    <w:rsid w:val="002810C9"/>
    <w:rsid w:val="00292F24"/>
    <w:rsid w:val="002954C8"/>
    <w:rsid w:val="00296488"/>
    <w:rsid w:val="002A4857"/>
    <w:rsid w:val="002B46EE"/>
    <w:rsid w:val="002B5DCF"/>
    <w:rsid w:val="002C2604"/>
    <w:rsid w:val="002C451C"/>
    <w:rsid w:val="002D4AB6"/>
    <w:rsid w:val="002E0330"/>
    <w:rsid w:val="002E1A76"/>
    <w:rsid w:val="002F11F6"/>
    <w:rsid w:val="002F4129"/>
    <w:rsid w:val="002F5DE0"/>
    <w:rsid w:val="002F737E"/>
    <w:rsid w:val="003164F1"/>
    <w:rsid w:val="00320A3C"/>
    <w:rsid w:val="00324086"/>
    <w:rsid w:val="00331112"/>
    <w:rsid w:val="00340524"/>
    <w:rsid w:val="0034447C"/>
    <w:rsid w:val="00350003"/>
    <w:rsid w:val="00351005"/>
    <w:rsid w:val="00355366"/>
    <w:rsid w:val="00355D92"/>
    <w:rsid w:val="0035603E"/>
    <w:rsid w:val="0035690A"/>
    <w:rsid w:val="00376F8F"/>
    <w:rsid w:val="0038065F"/>
    <w:rsid w:val="00383232"/>
    <w:rsid w:val="00383FE0"/>
    <w:rsid w:val="00385B50"/>
    <w:rsid w:val="00386F52"/>
    <w:rsid w:val="003967B9"/>
    <w:rsid w:val="00397790"/>
    <w:rsid w:val="003B3517"/>
    <w:rsid w:val="003B4F1F"/>
    <w:rsid w:val="003C057D"/>
    <w:rsid w:val="003C1358"/>
    <w:rsid w:val="003D3BBE"/>
    <w:rsid w:val="003D7AA4"/>
    <w:rsid w:val="003F06EB"/>
    <w:rsid w:val="003F0827"/>
    <w:rsid w:val="004002B0"/>
    <w:rsid w:val="00414F7F"/>
    <w:rsid w:val="004207BD"/>
    <w:rsid w:val="00420EFB"/>
    <w:rsid w:val="00424EB9"/>
    <w:rsid w:val="00427150"/>
    <w:rsid w:val="00436A3B"/>
    <w:rsid w:val="00442A39"/>
    <w:rsid w:val="0044490C"/>
    <w:rsid w:val="00454E48"/>
    <w:rsid w:val="00463086"/>
    <w:rsid w:val="00463C42"/>
    <w:rsid w:val="004652CE"/>
    <w:rsid w:val="00470B2E"/>
    <w:rsid w:val="0047673F"/>
    <w:rsid w:val="004869F5"/>
    <w:rsid w:val="0048778C"/>
    <w:rsid w:val="00494AEB"/>
    <w:rsid w:val="0049565D"/>
    <w:rsid w:val="00495C02"/>
    <w:rsid w:val="00496907"/>
    <w:rsid w:val="004A216C"/>
    <w:rsid w:val="004B3963"/>
    <w:rsid w:val="004B50CB"/>
    <w:rsid w:val="004B7DE6"/>
    <w:rsid w:val="004C239F"/>
    <w:rsid w:val="004C26A3"/>
    <w:rsid w:val="004D324C"/>
    <w:rsid w:val="004D51B4"/>
    <w:rsid w:val="004E578B"/>
    <w:rsid w:val="004F0A03"/>
    <w:rsid w:val="004F3E88"/>
    <w:rsid w:val="004F52F2"/>
    <w:rsid w:val="00504737"/>
    <w:rsid w:val="00505348"/>
    <w:rsid w:val="00505FE8"/>
    <w:rsid w:val="00513ED9"/>
    <w:rsid w:val="0051619B"/>
    <w:rsid w:val="00521580"/>
    <w:rsid w:val="00523072"/>
    <w:rsid w:val="00526B97"/>
    <w:rsid w:val="005324FA"/>
    <w:rsid w:val="00532D52"/>
    <w:rsid w:val="00533713"/>
    <w:rsid w:val="00537917"/>
    <w:rsid w:val="00541FF0"/>
    <w:rsid w:val="00543011"/>
    <w:rsid w:val="00551E4F"/>
    <w:rsid w:val="005551FB"/>
    <w:rsid w:val="00555E9B"/>
    <w:rsid w:val="005651EC"/>
    <w:rsid w:val="0057117D"/>
    <w:rsid w:val="0058235C"/>
    <w:rsid w:val="005871A6"/>
    <w:rsid w:val="005940FF"/>
    <w:rsid w:val="00596BA2"/>
    <w:rsid w:val="00596F57"/>
    <w:rsid w:val="005A0F2D"/>
    <w:rsid w:val="005A4500"/>
    <w:rsid w:val="005B1D93"/>
    <w:rsid w:val="005B3BF5"/>
    <w:rsid w:val="005B7B58"/>
    <w:rsid w:val="005D140A"/>
    <w:rsid w:val="005D2044"/>
    <w:rsid w:val="005D557A"/>
    <w:rsid w:val="005E6B74"/>
    <w:rsid w:val="005F09C5"/>
    <w:rsid w:val="005F0E30"/>
    <w:rsid w:val="005F4728"/>
    <w:rsid w:val="00600F50"/>
    <w:rsid w:val="0061337C"/>
    <w:rsid w:val="006228DD"/>
    <w:rsid w:val="00625D98"/>
    <w:rsid w:val="00626CA5"/>
    <w:rsid w:val="00627A7E"/>
    <w:rsid w:val="00631AC1"/>
    <w:rsid w:val="00631C50"/>
    <w:rsid w:val="00634977"/>
    <w:rsid w:val="0063771A"/>
    <w:rsid w:val="00643D58"/>
    <w:rsid w:val="00644EE2"/>
    <w:rsid w:val="0064729B"/>
    <w:rsid w:val="006536E2"/>
    <w:rsid w:val="00657B9E"/>
    <w:rsid w:val="00657BD2"/>
    <w:rsid w:val="00660DB6"/>
    <w:rsid w:val="00665E7A"/>
    <w:rsid w:val="00667BCD"/>
    <w:rsid w:val="00670DA8"/>
    <w:rsid w:val="006766A3"/>
    <w:rsid w:val="00683630"/>
    <w:rsid w:val="00685ED3"/>
    <w:rsid w:val="006950EA"/>
    <w:rsid w:val="006A25B4"/>
    <w:rsid w:val="006A30BA"/>
    <w:rsid w:val="006A4339"/>
    <w:rsid w:val="006A4F80"/>
    <w:rsid w:val="006A5F15"/>
    <w:rsid w:val="006B300F"/>
    <w:rsid w:val="006B4AEA"/>
    <w:rsid w:val="006C19E7"/>
    <w:rsid w:val="006C2AF4"/>
    <w:rsid w:val="006C35D7"/>
    <w:rsid w:val="006C39B2"/>
    <w:rsid w:val="006D7A13"/>
    <w:rsid w:val="006F14A4"/>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3BF"/>
    <w:rsid w:val="00747E75"/>
    <w:rsid w:val="00752300"/>
    <w:rsid w:val="007571EB"/>
    <w:rsid w:val="00761860"/>
    <w:rsid w:val="00764FAE"/>
    <w:rsid w:val="007711DB"/>
    <w:rsid w:val="00775936"/>
    <w:rsid w:val="007828B7"/>
    <w:rsid w:val="00787ACB"/>
    <w:rsid w:val="00793594"/>
    <w:rsid w:val="00795553"/>
    <w:rsid w:val="007966BF"/>
    <w:rsid w:val="007A06ED"/>
    <w:rsid w:val="007A0F1C"/>
    <w:rsid w:val="007B6BF4"/>
    <w:rsid w:val="007D40E9"/>
    <w:rsid w:val="007D472B"/>
    <w:rsid w:val="007D5387"/>
    <w:rsid w:val="007F095E"/>
    <w:rsid w:val="008016C3"/>
    <w:rsid w:val="0080265E"/>
    <w:rsid w:val="00804DE5"/>
    <w:rsid w:val="008115FF"/>
    <w:rsid w:val="0083025C"/>
    <w:rsid w:val="008363B8"/>
    <w:rsid w:val="00841928"/>
    <w:rsid w:val="00841A69"/>
    <w:rsid w:val="00851283"/>
    <w:rsid w:val="0085256B"/>
    <w:rsid w:val="00852ED4"/>
    <w:rsid w:val="00854197"/>
    <w:rsid w:val="00854E2C"/>
    <w:rsid w:val="008565E2"/>
    <w:rsid w:val="008660EE"/>
    <w:rsid w:val="0087535E"/>
    <w:rsid w:val="00886BF8"/>
    <w:rsid w:val="00890F38"/>
    <w:rsid w:val="008A3354"/>
    <w:rsid w:val="008A41B0"/>
    <w:rsid w:val="008A7D69"/>
    <w:rsid w:val="008C2813"/>
    <w:rsid w:val="008C2AC8"/>
    <w:rsid w:val="008D058A"/>
    <w:rsid w:val="008D0880"/>
    <w:rsid w:val="008D5B16"/>
    <w:rsid w:val="008D6D9E"/>
    <w:rsid w:val="008D6F90"/>
    <w:rsid w:val="008E78A4"/>
    <w:rsid w:val="00900201"/>
    <w:rsid w:val="0090172C"/>
    <w:rsid w:val="0090738C"/>
    <w:rsid w:val="009104B0"/>
    <w:rsid w:val="00910CE1"/>
    <w:rsid w:val="00912233"/>
    <w:rsid w:val="009160F0"/>
    <w:rsid w:val="00917CCC"/>
    <w:rsid w:val="00917EB4"/>
    <w:rsid w:val="009229AE"/>
    <w:rsid w:val="00926149"/>
    <w:rsid w:val="009303B0"/>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7F00"/>
    <w:rsid w:val="00972097"/>
    <w:rsid w:val="0097344E"/>
    <w:rsid w:val="0097346E"/>
    <w:rsid w:val="00976E3B"/>
    <w:rsid w:val="00983432"/>
    <w:rsid w:val="00985F30"/>
    <w:rsid w:val="009A308A"/>
    <w:rsid w:val="009A73C6"/>
    <w:rsid w:val="009B3785"/>
    <w:rsid w:val="009B5E99"/>
    <w:rsid w:val="009C1429"/>
    <w:rsid w:val="009C34F8"/>
    <w:rsid w:val="009D1236"/>
    <w:rsid w:val="009D1393"/>
    <w:rsid w:val="009D1C17"/>
    <w:rsid w:val="009D33FE"/>
    <w:rsid w:val="009D35C7"/>
    <w:rsid w:val="009D56A2"/>
    <w:rsid w:val="009E61DA"/>
    <w:rsid w:val="009E7212"/>
    <w:rsid w:val="009F317D"/>
    <w:rsid w:val="00A05B37"/>
    <w:rsid w:val="00A12D4D"/>
    <w:rsid w:val="00A14491"/>
    <w:rsid w:val="00A21DDB"/>
    <w:rsid w:val="00A2420A"/>
    <w:rsid w:val="00A3233E"/>
    <w:rsid w:val="00A35973"/>
    <w:rsid w:val="00A425D2"/>
    <w:rsid w:val="00A42D10"/>
    <w:rsid w:val="00A431C5"/>
    <w:rsid w:val="00A469C1"/>
    <w:rsid w:val="00A5137A"/>
    <w:rsid w:val="00A531C8"/>
    <w:rsid w:val="00A5366A"/>
    <w:rsid w:val="00A62056"/>
    <w:rsid w:val="00A621EE"/>
    <w:rsid w:val="00A62C78"/>
    <w:rsid w:val="00A66382"/>
    <w:rsid w:val="00A672F2"/>
    <w:rsid w:val="00A80A03"/>
    <w:rsid w:val="00A84100"/>
    <w:rsid w:val="00A87901"/>
    <w:rsid w:val="00A93074"/>
    <w:rsid w:val="00A96C88"/>
    <w:rsid w:val="00AA3F94"/>
    <w:rsid w:val="00AA7713"/>
    <w:rsid w:val="00AB3C2A"/>
    <w:rsid w:val="00AB4250"/>
    <w:rsid w:val="00AB46B3"/>
    <w:rsid w:val="00AB7EEE"/>
    <w:rsid w:val="00AC01C1"/>
    <w:rsid w:val="00AD0FEA"/>
    <w:rsid w:val="00AD5547"/>
    <w:rsid w:val="00AE3AC5"/>
    <w:rsid w:val="00AE5D1D"/>
    <w:rsid w:val="00AF080B"/>
    <w:rsid w:val="00AF12C3"/>
    <w:rsid w:val="00AF1E17"/>
    <w:rsid w:val="00AF7A5D"/>
    <w:rsid w:val="00B050D8"/>
    <w:rsid w:val="00B10052"/>
    <w:rsid w:val="00B120F4"/>
    <w:rsid w:val="00B130D1"/>
    <w:rsid w:val="00B1363C"/>
    <w:rsid w:val="00B137EA"/>
    <w:rsid w:val="00B143F4"/>
    <w:rsid w:val="00B153C6"/>
    <w:rsid w:val="00B21EF5"/>
    <w:rsid w:val="00B25D8F"/>
    <w:rsid w:val="00B279F8"/>
    <w:rsid w:val="00B342AF"/>
    <w:rsid w:val="00B37B07"/>
    <w:rsid w:val="00B40C14"/>
    <w:rsid w:val="00B40FEB"/>
    <w:rsid w:val="00B57301"/>
    <w:rsid w:val="00B61C84"/>
    <w:rsid w:val="00B6230E"/>
    <w:rsid w:val="00B64C90"/>
    <w:rsid w:val="00B64FCF"/>
    <w:rsid w:val="00B663B8"/>
    <w:rsid w:val="00B73B7D"/>
    <w:rsid w:val="00B74A6C"/>
    <w:rsid w:val="00B76CE0"/>
    <w:rsid w:val="00B84A30"/>
    <w:rsid w:val="00B86EE0"/>
    <w:rsid w:val="00B90570"/>
    <w:rsid w:val="00BA023C"/>
    <w:rsid w:val="00BB20A6"/>
    <w:rsid w:val="00BB3BB0"/>
    <w:rsid w:val="00BB4813"/>
    <w:rsid w:val="00BB695D"/>
    <w:rsid w:val="00BC166A"/>
    <w:rsid w:val="00BC1D67"/>
    <w:rsid w:val="00BC34B4"/>
    <w:rsid w:val="00BF4356"/>
    <w:rsid w:val="00C0360D"/>
    <w:rsid w:val="00C03642"/>
    <w:rsid w:val="00C05B11"/>
    <w:rsid w:val="00C07F2D"/>
    <w:rsid w:val="00C10AB8"/>
    <w:rsid w:val="00C20D64"/>
    <w:rsid w:val="00C2168F"/>
    <w:rsid w:val="00C2402E"/>
    <w:rsid w:val="00C30436"/>
    <w:rsid w:val="00C406B3"/>
    <w:rsid w:val="00C408FD"/>
    <w:rsid w:val="00C508E7"/>
    <w:rsid w:val="00C57EAE"/>
    <w:rsid w:val="00C63D94"/>
    <w:rsid w:val="00C6587A"/>
    <w:rsid w:val="00C72C56"/>
    <w:rsid w:val="00C732C9"/>
    <w:rsid w:val="00C82B7E"/>
    <w:rsid w:val="00C912F8"/>
    <w:rsid w:val="00C92BFE"/>
    <w:rsid w:val="00C93219"/>
    <w:rsid w:val="00C96FC5"/>
    <w:rsid w:val="00C97A9B"/>
    <w:rsid w:val="00CA0B5B"/>
    <w:rsid w:val="00CA1093"/>
    <w:rsid w:val="00CB3494"/>
    <w:rsid w:val="00CC11FD"/>
    <w:rsid w:val="00CD1983"/>
    <w:rsid w:val="00CD24AA"/>
    <w:rsid w:val="00CD3A46"/>
    <w:rsid w:val="00CD4A58"/>
    <w:rsid w:val="00CD5171"/>
    <w:rsid w:val="00CD5383"/>
    <w:rsid w:val="00CE077E"/>
    <w:rsid w:val="00CE1A1B"/>
    <w:rsid w:val="00CE6CB7"/>
    <w:rsid w:val="00CE7250"/>
    <w:rsid w:val="00CF440B"/>
    <w:rsid w:val="00D01941"/>
    <w:rsid w:val="00D10A64"/>
    <w:rsid w:val="00D15498"/>
    <w:rsid w:val="00D209B7"/>
    <w:rsid w:val="00D20F2E"/>
    <w:rsid w:val="00D26AE6"/>
    <w:rsid w:val="00D30BCB"/>
    <w:rsid w:val="00D37F0F"/>
    <w:rsid w:val="00D401B3"/>
    <w:rsid w:val="00D47126"/>
    <w:rsid w:val="00D51E6F"/>
    <w:rsid w:val="00D53F2F"/>
    <w:rsid w:val="00D60E69"/>
    <w:rsid w:val="00D6197D"/>
    <w:rsid w:val="00D6302B"/>
    <w:rsid w:val="00D65FE9"/>
    <w:rsid w:val="00D72A8F"/>
    <w:rsid w:val="00D7543C"/>
    <w:rsid w:val="00D75900"/>
    <w:rsid w:val="00D76348"/>
    <w:rsid w:val="00D86AD4"/>
    <w:rsid w:val="00D93BF2"/>
    <w:rsid w:val="00D94BC1"/>
    <w:rsid w:val="00D94F90"/>
    <w:rsid w:val="00D95D21"/>
    <w:rsid w:val="00DA3AD1"/>
    <w:rsid w:val="00DA462F"/>
    <w:rsid w:val="00DA5A2F"/>
    <w:rsid w:val="00DB28E2"/>
    <w:rsid w:val="00DB2AB0"/>
    <w:rsid w:val="00DB3E9E"/>
    <w:rsid w:val="00DC7E1A"/>
    <w:rsid w:val="00DD25DC"/>
    <w:rsid w:val="00DD5973"/>
    <w:rsid w:val="00DE30C4"/>
    <w:rsid w:val="00E01647"/>
    <w:rsid w:val="00E01AE0"/>
    <w:rsid w:val="00E02052"/>
    <w:rsid w:val="00E063C6"/>
    <w:rsid w:val="00E0762A"/>
    <w:rsid w:val="00E11BB8"/>
    <w:rsid w:val="00E13C5D"/>
    <w:rsid w:val="00E13CB0"/>
    <w:rsid w:val="00E240AC"/>
    <w:rsid w:val="00E34DE7"/>
    <w:rsid w:val="00E419B7"/>
    <w:rsid w:val="00E433F8"/>
    <w:rsid w:val="00E44C4E"/>
    <w:rsid w:val="00E4717D"/>
    <w:rsid w:val="00E51F47"/>
    <w:rsid w:val="00E54F6B"/>
    <w:rsid w:val="00E575D2"/>
    <w:rsid w:val="00E60DC8"/>
    <w:rsid w:val="00E659AC"/>
    <w:rsid w:val="00E7755F"/>
    <w:rsid w:val="00E86E0B"/>
    <w:rsid w:val="00E915CD"/>
    <w:rsid w:val="00E93548"/>
    <w:rsid w:val="00E93644"/>
    <w:rsid w:val="00EA664C"/>
    <w:rsid w:val="00EB1B1C"/>
    <w:rsid w:val="00EB6A09"/>
    <w:rsid w:val="00EB74FC"/>
    <w:rsid w:val="00EC3CCC"/>
    <w:rsid w:val="00EC7100"/>
    <w:rsid w:val="00EE235C"/>
    <w:rsid w:val="00EE2574"/>
    <w:rsid w:val="00EE3F87"/>
    <w:rsid w:val="00EE3F8B"/>
    <w:rsid w:val="00EE55BC"/>
    <w:rsid w:val="00EF2F65"/>
    <w:rsid w:val="00EF5526"/>
    <w:rsid w:val="00F01EB6"/>
    <w:rsid w:val="00F13560"/>
    <w:rsid w:val="00F2458A"/>
    <w:rsid w:val="00F3025A"/>
    <w:rsid w:val="00F53960"/>
    <w:rsid w:val="00F601C6"/>
    <w:rsid w:val="00F6234F"/>
    <w:rsid w:val="00F67C83"/>
    <w:rsid w:val="00F714B3"/>
    <w:rsid w:val="00F77031"/>
    <w:rsid w:val="00F8511B"/>
    <w:rsid w:val="00F86199"/>
    <w:rsid w:val="00F93FD6"/>
    <w:rsid w:val="00F97CF7"/>
    <w:rsid w:val="00FB0019"/>
    <w:rsid w:val="00FC2A29"/>
    <w:rsid w:val="00FC7A21"/>
    <w:rsid w:val="00FE1F1F"/>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47" Type="http://schemas.openxmlformats.org/officeDocument/2006/relationships/image" Target="media/image18.tmp"/><Relationship Id="rId50"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45" Type="http://schemas.openxmlformats.org/officeDocument/2006/relationships/image" Target="media/image17.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image" Target="media/image16.emf"/><Relationship Id="rId48" Type="http://schemas.openxmlformats.org/officeDocument/2006/relationships/image" Target="media/image19.emf"/><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 Id="rId46" Type="http://schemas.openxmlformats.org/officeDocument/2006/relationships/package" Target="embeddings/Microsoft_Visio___22.vsdx"/><Relationship Id="rId20" Type="http://schemas.openxmlformats.org/officeDocument/2006/relationships/image" Target="media/image7.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49" Type="http://schemas.openxmlformats.org/officeDocument/2006/relationships/package" Target="embeddings/Microsoft_Visio___2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BE7F00-7265-48D1-97AB-DB84CC31E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6</TotalTime>
  <Pages>29</Pages>
  <Words>4212</Words>
  <Characters>24009</Characters>
  <Application>Microsoft Office Word</Application>
  <DocSecurity>0</DocSecurity>
  <Lines>200</Lines>
  <Paragraphs>56</Paragraphs>
  <ScaleCrop>false</ScaleCrop>
  <Company/>
  <LinksUpToDate>false</LinksUpToDate>
  <CharactersWithSpaces>28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498</cp:revision>
  <dcterms:created xsi:type="dcterms:W3CDTF">2016-12-12T01:48:00Z</dcterms:created>
  <dcterms:modified xsi:type="dcterms:W3CDTF">2017-02-15T15:15:00Z</dcterms:modified>
</cp:coreProperties>
</file>